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proofErr w:type="spellStart"/>
      <w:r>
        <w:t>prishchepenko</w:t>
      </w:r>
      <w:proofErr w:type="spellEnd"/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proofErr w:type="spellStart"/>
      <w:r>
        <w:t>ru</w:t>
      </w:r>
      <w:proofErr w:type="spellEnd"/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0204FD" w:rsidRPr="00D11578">
        <w:rPr>
          <w:lang w:val="ru-RU"/>
        </w:rPr>
        <w:t>20</w:t>
      </w:r>
      <w:r w:rsidRPr="00014DC7">
        <w:rPr>
          <w:lang w:val="ru-RU"/>
        </w:rPr>
        <w:t>/12/2016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6C754C" w:rsidRDefault="007768DE" w:rsidP="00F52A4C">
      <w:r w:rsidRPr="006C754C">
        <w:t>HMI - human-machine interface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</w:t>
      </w:r>
      <w:proofErr w:type="spellStart"/>
      <w:r>
        <w:rPr>
          <w:lang w:val="ru-RU"/>
        </w:rPr>
        <w:t>актуатор</w:t>
      </w:r>
      <w:proofErr w:type="spellEnd"/>
      <w:r>
        <w:rPr>
          <w:lang w:val="ru-RU"/>
        </w:rPr>
        <w:t>)</w:t>
      </w:r>
    </w:p>
    <w:p w:rsidR="002649AA" w:rsidRPr="006C754C" w:rsidRDefault="002649AA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631.7pt" o:ole="">
            <v:imagedata r:id="rId7" o:title=""/>
          </v:shape>
          <o:OLEObject Type="Embed" ProgID="Visio.Drawing.15" ShapeID="_x0000_i1025" DrawAspect="Content" ObjectID="_1543702544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 xml:space="preserve">происходит </w:t>
      </w:r>
      <w:proofErr w:type="spellStart"/>
      <w:r w:rsidRPr="006C754C">
        <w:rPr>
          <w:lang w:val="ru-RU"/>
        </w:rPr>
        <w:t>квази</w:t>
      </w:r>
      <w:r w:rsidR="009575C9" w:rsidRPr="006C754C">
        <w:rPr>
          <w:lang w:val="ru-RU"/>
        </w:rPr>
        <w:t>независимо</w:t>
      </w:r>
      <w:proofErr w:type="spellEnd"/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5.75pt;height:143.3pt" o:ole="">
            <v:imagedata r:id="rId9" o:title=""/>
          </v:shape>
          <o:OLEObject Type="Embed" ProgID="Visio.Drawing.15" ShapeID="_x0000_i1026" DrawAspect="Content" ObjectID="_1543702545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 xml:space="preserve">идентификации начала сообщения используется байт </w:t>
      </w:r>
      <w:proofErr w:type="spellStart"/>
      <w:r w:rsidR="00DC10EC" w:rsidRPr="006C754C">
        <w:rPr>
          <w:lang w:val="ru-RU"/>
        </w:rPr>
        <w:t>стаффинг</w:t>
      </w:r>
      <w:proofErr w:type="spellEnd"/>
      <w:r w:rsidR="00DC10EC" w:rsidRPr="006C754C">
        <w:rPr>
          <w:lang w:val="ru-RU"/>
        </w:rPr>
        <w:t>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D11578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D11578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</w:t>
            </w:r>
            <w:proofErr w:type="gramStart"/>
            <w:r w:rsidRPr="006C754C">
              <w:t>ESC&gt;SLIP</w:t>
            </w:r>
            <w:proofErr w:type="gramEnd"/>
            <w:r w:rsidRPr="006C754C">
              <w:t xml:space="preserve">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D11578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proofErr w:type="gramStart"/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proofErr w:type="gramEnd"/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ifnde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stdint.h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extern 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const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endi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 xml:space="preserve">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ool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Эксцентрическое движение – из А в </w:t>
      </w:r>
      <w:proofErr w:type="spellStart"/>
      <w:r>
        <w:rPr>
          <w:lang w:val="ru-RU"/>
        </w:rPr>
        <w:t>В</w:t>
      </w:r>
      <w:proofErr w:type="spellEnd"/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Концентрическое движение – из В </w:t>
      </w:r>
      <w:proofErr w:type="spellStart"/>
      <w:r>
        <w:rPr>
          <w:lang w:val="ru-RU"/>
        </w:rPr>
        <w:t>в</w:t>
      </w:r>
      <w:proofErr w:type="spellEnd"/>
      <w:r>
        <w:rPr>
          <w:lang w:val="ru-RU"/>
        </w:rPr>
        <w:t xml:space="preserve">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 w:rsidRPr="006C754C">
              <w:t>Festo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D11578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>
              <w:t>Linak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Потенциометр, встроенный в </w:t>
            </w:r>
            <w:proofErr w:type="spellStart"/>
            <w:r>
              <w:rPr>
                <w:lang w:val="ru-RU"/>
              </w:rPr>
              <w:t>актуатор</w:t>
            </w:r>
            <w:proofErr w:type="spellEnd"/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Pr="006C754C" w:rsidRDefault="00457C7C">
      <w:pPr>
        <w:rPr>
          <w:lang w:val="ru-RU"/>
        </w:rPr>
      </w:pP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Default="00051226">
      <w:pPr>
        <w:rPr>
          <w:lang w:val="ru-RU"/>
        </w:rPr>
      </w:pPr>
    </w:p>
    <w:p w:rsidR="00A454F9" w:rsidRDefault="00A454F9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051226" w:rsidRDefault="00051226">
      <w:pPr>
        <w:rPr>
          <w:lang w:val="ru-RU"/>
        </w:rPr>
      </w:pPr>
    </w:p>
    <w:p w:rsidR="008B1EE7" w:rsidRDefault="008B1EE7" w:rsidP="008B1EE7">
      <w:pPr>
        <w:rPr>
          <w:lang w:val="ru-RU"/>
        </w:rPr>
      </w:pPr>
      <w:r w:rsidRPr="006C754C">
        <w:rPr>
          <w:b/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8B1EE7">
      <w:pPr>
        <w:rPr>
          <w:lang w:val="ru-RU"/>
        </w:rPr>
      </w:pPr>
    </w:p>
    <w:p w:rsidR="008B1EE7" w:rsidRDefault="008B1EE7">
      <w:pPr>
        <w:rPr>
          <w:lang w:val="ru-RU"/>
        </w:rPr>
      </w:pPr>
    </w:p>
    <w:p w:rsidR="006A3B65" w:rsidRDefault="006A3B65">
      <w:pPr>
        <w:rPr>
          <w:lang w:val="ru-RU"/>
        </w:rPr>
      </w:pPr>
      <w:r>
        <w:rPr>
          <w:lang w:val="ru-RU"/>
        </w:rPr>
        <w:br w:type="page"/>
      </w:r>
    </w:p>
    <w:p w:rsidR="006A3B65" w:rsidRDefault="006A3B65" w:rsidP="006A3B65">
      <w:pPr>
        <w:pStyle w:val="Heading1"/>
        <w:rPr>
          <w:lang w:val="ru-RU"/>
        </w:rPr>
      </w:pPr>
      <w:r>
        <w:rPr>
          <w:lang w:val="ru-RU"/>
        </w:rPr>
        <w:lastRenderedPageBreak/>
        <w:t>Тренировка</w:t>
      </w:r>
    </w:p>
    <w:p w:rsidR="006A3B65" w:rsidRDefault="006A3B65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proofErr w:type="spellStart"/>
      <w:r w:rsidR="00B11E8B" w:rsidRPr="006C754C">
        <w:t>excercise</w:t>
      </w:r>
      <w:proofErr w:type="spellEnd"/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D11578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D11578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proofErr w:type="spellStart"/>
      <w:r w:rsidR="00B11E8B" w:rsidRPr="000C0A62">
        <w:rPr>
          <w:b/>
        </w:rPr>
        <w:t>IsokineticSetSettings</w:t>
      </w:r>
      <w:proofErr w:type="spellEnd"/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pause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proofErr w:type="spellStart"/>
            <w:r w:rsidRPr="006C754C">
              <w:t>first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econd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tartPoi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D11578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speedAB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D11578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peedBA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repsCou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Обобщенная </w:t>
      </w: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 xml:space="preserve">В обобщенной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proofErr w:type="spellStart"/>
      <w:r w:rsidR="00192D13" w:rsidRPr="000C0A62">
        <w:rPr>
          <w:b/>
        </w:rPr>
        <w:t>GenericMoveSettings</w:t>
      </w:r>
      <w:proofErr w:type="spellEnd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192D13" w:rsidRPr="006C754C" w:rsidRDefault="00192D13" w:rsidP="00192D13">
            <w:r w:rsidRPr="006C754C">
              <w:t>4</w:t>
            </w:r>
          </w:p>
        </w:tc>
        <w:tc>
          <w:tcPr>
            <w:tcW w:w="968" w:type="dxa"/>
          </w:tcPr>
          <w:p w:rsidR="00192D13" w:rsidRPr="006C754C" w:rsidRDefault="00192D13" w:rsidP="00192D13">
            <w:r w:rsidRPr="006C754C">
              <w:t xml:space="preserve">int32_t </w:t>
            </w:r>
          </w:p>
        </w:tc>
        <w:tc>
          <w:tcPr>
            <w:tcW w:w="2630" w:type="dxa"/>
          </w:tcPr>
          <w:p w:rsidR="00192D13" w:rsidRPr="00B75911" w:rsidRDefault="00B75911" w:rsidP="00EC6B16">
            <w:proofErr w:type="spellStart"/>
            <w:r>
              <w:t>destination</w:t>
            </w:r>
            <w:r w:rsidR="00EC6B16">
              <w:t>PositionRel</w:t>
            </w:r>
            <w:proofErr w:type="spellEnd"/>
          </w:p>
        </w:tc>
        <w:tc>
          <w:tcPr>
            <w:tcW w:w="2339" w:type="dxa"/>
          </w:tcPr>
          <w:p w:rsidR="00192D13" w:rsidRPr="006C754C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192D13" w:rsidRPr="00C85D5C" w:rsidRDefault="00C76DAD" w:rsidP="00192D13">
            <w:r>
              <w:rPr>
                <w:lang w:val="ru-RU"/>
              </w:rPr>
              <w:t>От 0% до 100%</w:t>
            </w:r>
          </w:p>
        </w:tc>
      </w:tr>
      <w:tr w:rsidR="00B75911" w:rsidRPr="00C85D5C" w:rsidTr="0096360B">
        <w:tc>
          <w:tcPr>
            <w:tcW w:w="1291" w:type="dxa"/>
          </w:tcPr>
          <w:p w:rsidR="00B75911" w:rsidRPr="00DF1876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B75911" w:rsidRPr="00B75911" w:rsidRDefault="00B75911" w:rsidP="00192D13">
            <w:r>
              <w:t>4</w:t>
            </w:r>
          </w:p>
        </w:tc>
        <w:tc>
          <w:tcPr>
            <w:tcW w:w="968" w:type="dxa"/>
          </w:tcPr>
          <w:p w:rsidR="00B75911" w:rsidRPr="006C754C" w:rsidRDefault="00B75911" w:rsidP="00192D13">
            <w:r w:rsidRPr="006C754C">
              <w:t>int32_t</w:t>
            </w:r>
          </w:p>
        </w:tc>
        <w:tc>
          <w:tcPr>
            <w:tcW w:w="2630" w:type="dxa"/>
          </w:tcPr>
          <w:p w:rsidR="00B75911" w:rsidRDefault="00B75911" w:rsidP="00192D13">
            <w:r w:rsidRPr="006C754C">
              <w:t>speed</w:t>
            </w:r>
          </w:p>
        </w:tc>
        <w:tc>
          <w:tcPr>
            <w:tcW w:w="2339" w:type="dxa"/>
          </w:tcPr>
          <w:p w:rsidR="00B75911" w:rsidRPr="00B75911" w:rsidRDefault="00B75911" w:rsidP="00192D13">
            <w:pPr>
              <w:rPr>
                <w:lang w:val="ru-RU"/>
              </w:rPr>
            </w:pPr>
            <w:r>
              <w:rPr>
                <w:lang w:val="ru-RU"/>
              </w:rPr>
              <w:t>Скорость движения</w:t>
            </w:r>
          </w:p>
        </w:tc>
        <w:tc>
          <w:tcPr>
            <w:tcW w:w="2830" w:type="dxa"/>
          </w:tcPr>
          <w:p w:rsidR="00B75911" w:rsidRPr="00C85D5C" w:rsidRDefault="006B7170" w:rsidP="00192D13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96360B" w:rsidRPr="00B0154D" w:rsidTr="0096360B">
        <w:tc>
          <w:tcPr>
            <w:tcW w:w="1291" w:type="dxa"/>
          </w:tcPr>
          <w:p w:rsidR="0096360B" w:rsidRPr="006C754C" w:rsidRDefault="0096360B" w:rsidP="00192D13"/>
        </w:tc>
        <w:tc>
          <w:tcPr>
            <w:tcW w:w="930" w:type="dxa"/>
          </w:tcPr>
          <w:p w:rsidR="0096360B" w:rsidRPr="006C754C" w:rsidRDefault="0096360B" w:rsidP="00F04CB4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 w:rsidR="00F04CB4">
              <w:t>8</w:t>
            </w:r>
          </w:p>
        </w:tc>
        <w:tc>
          <w:tcPr>
            <w:tcW w:w="968" w:type="dxa"/>
          </w:tcPr>
          <w:p w:rsidR="0096360B" w:rsidRPr="006C754C" w:rsidRDefault="0096360B" w:rsidP="00192D13"/>
        </w:tc>
        <w:tc>
          <w:tcPr>
            <w:tcW w:w="2630" w:type="dxa"/>
          </w:tcPr>
          <w:p w:rsidR="0096360B" w:rsidRPr="006C754C" w:rsidRDefault="0096360B" w:rsidP="00192D13"/>
        </w:tc>
        <w:tc>
          <w:tcPr>
            <w:tcW w:w="2339" w:type="dxa"/>
          </w:tcPr>
          <w:p w:rsidR="0096360B" w:rsidRPr="006C754C" w:rsidRDefault="0096360B" w:rsidP="00192D13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96360B" w:rsidRPr="00B0154D" w:rsidRDefault="0096360B" w:rsidP="00192D13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proofErr w:type="spellStart"/>
      <w:r w:rsidR="00EE0B86" w:rsidRPr="00EE0B86">
        <w:rPr>
          <w:b/>
        </w:rPr>
        <w:t>GenericSetSettings</w:t>
      </w:r>
      <w:proofErr w:type="spellEnd"/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proofErr w:type="spellStart"/>
      <w:r>
        <w:t>GenericMoveSettings</w:t>
      </w:r>
      <w:proofErr w:type="spellEnd"/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042FFA">
            <w:proofErr w:type="spellStart"/>
            <w:r>
              <w:t>startPositionRel</w:t>
            </w:r>
            <w:proofErr w:type="spellEnd"/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D11578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proofErr w:type="spellStart"/>
            <w:r>
              <w:t>int</w:t>
            </w:r>
            <w:proofErr w:type="spellEnd"/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proofErr w:type="spellStart"/>
            <w:r>
              <w:t>move</w:t>
            </w:r>
            <w:r w:rsidR="004D649A" w:rsidRPr="006C754C">
              <w:t>Count</w:t>
            </w:r>
            <w:proofErr w:type="spellEnd"/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563376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(Версия 2.1)</w:t>
            </w:r>
          </w:p>
          <w:p w:rsid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 xml:space="preserve">1 ... </w:t>
            </w:r>
            <w:r w:rsidR="00D93DD0">
              <w:rPr>
                <w:lang w:val="ru-RU"/>
              </w:rPr>
              <w:t>5</w:t>
            </w:r>
            <w:r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>(</w:t>
            </w:r>
            <w:r>
              <w:rPr>
                <w:lang w:val="ru-RU"/>
              </w:rPr>
              <w:t>для последующих версий железа будет увеличено</w:t>
            </w:r>
            <w:r w:rsidRPr="004D649A">
              <w:rPr>
                <w:lang w:val="ru-RU"/>
              </w:rPr>
              <w:t>)</w:t>
            </w: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proofErr w:type="spellStart"/>
            <w:r w:rsidR="006B18CE">
              <w:t>move</w:t>
            </w:r>
            <w:r w:rsidR="006B18CE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D93DD0" w:rsidRDefault="00D93DD0" w:rsidP="00042FFA">
            <w:proofErr w:type="spellStart"/>
            <w:r>
              <w:t>GenericMoveSettings</w:t>
            </w:r>
            <w:proofErr w:type="spellEnd"/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</w:t>
            </w:r>
            <w:proofErr w:type="spellStart"/>
            <w:r>
              <w:t>move</w:t>
            </w:r>
            <w:r w:rsidRPr="006C754C">
              <w:t>Count</w:t>
            </w:r>
            <w:proofErr w:type="spellEnd"/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</w:t>
            </w:r>
            <w:proofErr w:type="spellStart"/>
            <w:r w:rsidR="009B42FD">
              <w:t>move</w:t>
            </w:r>
            <w:r w:rsidR="009B42FD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D11578" w:rsidRDefault="00D11578">
      <w:pPr>
        <w:rPr>
          <w:lang w:val="ru-RU"/>
        </w:rPr>
      </w:pPr>
    </w:p>
    <w:p w:rsidR="00F86C7D" w:rsidRPr="006C754C" w:rsidRDefault="006D6ACF">
      <w:pPr>
        <w:rPr>
          <w:lang w:val="ru-RU"/>
        </w:rPr>
      </w:pPr>
      <w:r>
        <w:object w:dxaOrig="17325" w:dyaOrig="23686">
          <v:shape id="_x0000_i1027" type="#_x0000_t75" style="width:537.3pt;height:734.25pt" o:ole="">
            <v:imagedata r:id="rId11" o:title=""/>
          </v:shape>
          <o:OLEObject Type="Embed" ProgID="Visio.Drawing.15" ShapeID="_x0000_i1027" DrawAspect="Content" ObjectID="_1543702546" r:id="rId12"/>
        </w:object>
      </w:r>
      <w:bookmarkStart w:id="1" w:name="_GoBack"/>
      <w:bookmarkEnd w:id="1"/>
    </w:p>
    <w:p w:rsidR="006F4DA7" w:rsidRDefault="006F4DA7" w:rsidP="00936C08">
      <w:pPr>
        <w:rPr>
          <w:lang w:val="ru-RU"/>
        </w:rPr>
      </w:pP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Выключен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proofErr w:type="spellStart"/>
            <w:r w:rsidRPr="006C754C">
              <w:t>Ожидание</w:t>
            </w:r>
            <w:proofErr w:type="spellEnd"/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proofErr w:type="spellStart"/>
            <w:r w:rsidR="00604C0A" w:rsidRPr="006C754C">
              <w:t>астройки</w:t>
            </w:r>
            <w:proofErr w:type="spellEnd"/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кон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экс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И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Авария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Default="001A4FB0" w:rsidP="001A4FB0">
            <w:pPr>
              <w:rPr>
                <w:lang w:val="ru-RU"/>
              </w:rPr>
            </w:pPr>
            <w:r>
              <w:rPr>
                <w:lang w:val="ru-RU"/>
              </w:rPr>
              <w:t>Обобщенная и</w:t>
            </w:r>
            <w:proofErr w:type="spellStart"/>
            <w:r w:rsidRPr="006C754C">
              <w:t>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1A4FB0" w:rsidRDefault="001A4FB0" w:rsidP="004B6895">
            <w:r>
              <w:t>GENERIC_</w:t>
            </w: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95pt;height:731.55pt" o:ole="">
            <v:imagedata r:id="rId13" o:title=""/>
          </v:shape>
          <o:OLEObject Type="Embed" ProgID="Visio.Drawing.15" ShapeID="_x0000_i1028" DrawAspect="Content" ObjectID="_1543702547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proofErr w:type="spellStart"/>
      <w:r w:rsidR="00A6576E" w:rsidRPr="006C754C">
        <w:rPr>
          <w:b/>
          <w:bCs/>
          <w:lang w:val="ru-RU"/>
        </w:rPr>
        <w:t>TAG_EnableServo</w:t>
      </w:r>
      <w:proofErr w:type="spellEnd"/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</w:t>
      </w:r>
      <w:proofErr w:type="spellStart"/>
      <w:r w:rsidR="002E13F9" w:rsidRPr="006C754C">
        <w:rPr>
          <w:lang w:val="ru-RU"/>
        </w:rPr>
        <w:t>собщение</w:t>
      </w:r>
      <w:proofErr w:type="spellEnd"/>
      <w:r w:rsidR="002E13F9" w:rsidRPr="006C754C">
        <w:rPr>
          <w:lang w:val="ru-RU"/>
        </w:rPr>
        <w:t xml:space="preserve"> </w:t>
      </w:r>
      <w:r w:rsidR="002E13F9" w:rsidRPr="006C754C">
        <w:t>TAG</w:t>
      </w:r>
      <w:r w:rsidR="002E13F9" w:rsidRPr="006C754C">
        <w:rPr>
          <w:lang w:val="ru-RU"/>
        </w:rPr>
        <w:t>_</w:t>
      </w:r>
      <w:proofErr w:type="spellStart"/>
      <w:r w:rsidR="002E13F9" w:rsidRPr="006C754C">
        <w:t>LoadPersonal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proofErr w:type="spellStart"/>
      <w:r w:rsidR="00285D27" w:rsidRPr="006C754C">
        <w:t>Load</w:t>
      </w:r>
      <w:r w:rsidR="00285D27">
        <w:t>Generic</w:t>
      </w:r>
      <w:r w:rsidR="00285D27" w:rsidRPr="006C754C">
        <w:t>IsokineticExcercise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Con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Ec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ExcerciseIsokinet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C754C">
        <w:rPr>
          <w:lang w:val="ru-RU"/>
        </w:rPr>
        <w:t xml:space="preserve">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Exit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концентрика</w:t>
      </w:r>
      <w:proofErr w:type="spellEnd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</w:t>
      </w:r>
      <w:proofErr w:type="spellStart"/>
      <w:proofErr w:type="gramStart"/>
      <w:r w:rsidR="007C1848" w:rsidRPr="006C754C">
        <w:rPr>
          <w:lang w:val="ru-RU"/>
        </w:rPr>
        <w:t>аварийно</w:t>
      </w:r>
      <w:proofErr w:type="spellEnd"/>
      <w:r w:rsidR="007C1848" w:rsidRPr="006C754C">
        <w:rPr>
          <w:lang w:val="ru-RU"/>
        </w:rPr>
        <w:t>)  или</w:t>
      </w:r>
      <w:proofErr w:type="gramEnd"/>
      <w:r w:rsidR="007C1848" w:rsidRPr="006C754C">
        <w:rPr>
          <w:lang w:val="ru-RU"/>
        </w:rPr>
        <w:t xml:space="preserve">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</w:t>
      </w:r>
      <w:proofErr w:type="spellStart"/>
      <w:r w:rsidR="007C1848" w:rsidRPr="006C754C">
        <w:rPr>
          <w:lang w:val="ru-RU"/>
        </w:rPr>
        <w:t>планово</w:t>
      </w:r>
      <w:proofErr w:type="spellEnd"/>
      <w:r w:rsidR="007C1848"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D11578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D11578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</w:t>
      </w:r>
      <w:proofErr w:type="spellEnd"/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tartPoint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D11578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pause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proofErr w:type="spellStart"/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</w:t>
            </w:r>
            <w:proofErr w:type="spellEnd"/>
            <w:r w:rsidRPr="006C754C">
              <w:t>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econdInterruption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.05pt;height:734.95pt" o:ole="">
            <v:imagedata r:id="rId15" o:title=""/>
          </v:shape>
          <o:OLEObject Type="Embed" ProgID="Visio.Drawing.15" ShapeID="_x0000_i1029" DrawAspect="Content" ObjectID="_1543702548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ая_и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зокинетическая</w:t>
      </w:r>
      <w:proofErr w:type="spellEnd"/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 xml:space="preserve">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proofErr w:type="spellStart"/>
            <w:r>
              <w:t>Generic</w:t>
            </w:r>
            <w:r w:rsidRPr="006C754C">
              <w:t>SetSettings</w:t>
            </w:r>
            <w:proofErr w:type="spellEnd"/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="00EE0B86">
              <w:t>Generic</w:t>
            </w:r>
            <w:r w:rsidRPr="006C754C">
              <w:t>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="00BE57B5">
              <w:t>startPositionRel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proofErr w:type="spellStart"/>
            <w:r w:rsidR="004D5B7F">
              <w:t>Generic</w:t>
            </w:r>
            <w:r w:rsidR="004D5B7F" w:rsidRPr="006C754C">
              <w:t>SetSettings</w:t>
            </w:r>
            <w:proofErr w:type="spellEnd"/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D1628" w:rsidRPr="00B15E95" w:rsidRDefault="006D1628" w:rsidP="006D1628"/>
    <w:p w:rsidR="006B6718" w:rsidRPr="00B15E95" w:rsidRDefault="006B6718" w:rsidP="004B6895"/>
    <w:p w:rsidR="006B6718" w:rsidRPr="00B15E95" w:rsidRDefault="006B6718" w:rsidP="004B6895"/>
    <w:p w:rsidR="006B6718" w:rsidRPr="00B15E95" w:rsidRDefault="006B6718" w:rsidP="004B6895"/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B15E95"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RROR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D11578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ervoInternal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ServoConnection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Voltage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D11578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Control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D11578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RtcuLogic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AuxMoved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D11578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HmiParameters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D11578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t>ERROR_StrainGaugeLost</w:t>
            </w:r>
            <w:proofErr w:type="spellEnd"/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toppedManually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D11578">
        <w:tc>
          <w:tcPr>
            <w:tcW w:w="3708" w:type="dxa"/>
          </w:tcPr>
          <w:p w:rsidR="00232E3B" w:rsidRPr="006C754C" w:rsidRDefault="00232E3B" w:rsidP="00D35874">
            <w:proofErr w:type="spellStart"/>
            <w:r>
              <w:t>ERROR_PositionMainSensorLost</w:t>
            </w:r>
            <w:proofErr w:type="spellEnd"/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D11578">
        <w:tc>
          <w:tcPr>
            <w:tcW w:w="3708" w:type="dxa"/>
          </w:tcPr>
          <w:p w:rsidR="00232E3B" w:rsidRPr="00E953EE" w:rsidRDefault="00E953EE" w:rsidP="00D35874">
            <w:proofErr w:type="spellStart"/>
            <w:r>
              <w:t>ERROR_R</w:t>
            </w:r>
            <w:r w:rsidR="000001A2">
              <w:t>fid</w:t>
            </w:r>
            <w:r>
              <w:t>ReaderLost</w:t>
            </w:r>
            <w:proofErr w:type="spellEnd"/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D11578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D11578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proofErr w:type="spellStart"/>
            <w:r>
              <w:t>ERROR_Unknown</w:t>
            </w:r>
            <w:proofErr w:type="spellEnd"/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setError</w:t>
      </w:r>
      <w:proofErr w:type="spellEnd"/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D11578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</w:tblGrid>
      <w:tr w:rsidR="007155E0" w:rsidRPr="006C754C">
        <w:tc>
          <w:tcPr>
            <w:tcW w:w="162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Источник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00</w:t>
            </w:r>
          </w:p>
        </w:tc>
        <w:tc>
          <w:tcPr>
            <w:tcW w:w="4135" w:type="dxa"/>
          </w:tcPr>
          <w:p w:rsidR="007155E0" w:rsidRPr="006C754C" w:rsidRDefault="007155E0" w:rsidP="00F52A4C">
            <w:proofErr w:type="spellStart"/>
            <w:r w:rsidRPr="006C754C">
              <w:t>TAG_</w:t>
            </w:r>
            <w:r w:rsidR="00757F1A" w:rsidRPr="006C754C">
              <w:t>Report</w:t>
            </w:r>
            <w:r w:rsidRPr="006C754C">
              <w:t>CurrentMode</w:t>
            </w:r>
            <w:proofErr w:type="spellEnd"/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01</w:t>
            </w:r>
          </w:p>
        </w:tc>
        <w:tc>
          <w:tcPr>
            <w:tcW w:w="4135" w:type="dxa"/>
          </w:tcPr>
          <w:p w:rsidR="007155E0" w:rsidRPr="006C754C" w:rsidRDefault="000B6443" w:rsidP="00F52A4C">
            <w:proofErr w:type="spellStart"/>
            <w:r w:rsidRPr="006C754C">
              <w:t>TAG_Report</w:t>
            </w:r>
            <w:r w:rsidR="002E13F9" w:rsidRPr="006C754C">
              <w:t>Personal</w:t>
            </w:r>
            <w:r w:rsidRPr="006C754C">
              <w:t>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02</w:t>
            </w:r>
          </w:p>
        </w:tc>
        <w:tc>
          <w:tcPr>
            <w:tcW w:w="4135" w:type="dxa"/>
          </w:tcPr>
          <w:p w:rsidR="007155E0" w:rsidRPr="006C754C" w:rsidRDefault="002E766A" w:rsidP="00F52A4C">
            <w:proofErr w:type="spellStart"/>
            <w:r w:rsidRPr="006C754C">
              <w:t>TAG_ReportExcercise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2E766A" w:rsidP="00F52A4C">
            <w:r w:rsidRPr="006C754C">
              <w:t>RTCU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F52A4C">
            <w:r w:rsidRPr="006C754C">
              <w:t>0x03</w:t>
            </w:r>
          </w:p>
        </w:tc>
        <w:tc>
          <w:tcPr>
            <w:tcW w:w="4135" w:type="dxa"/>
          </w:tcPr>
          <w:p w:rsidR="00A54C38" w:rsidRPr="006C754C" w:rsidRDefault="00A54C38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  <w:tc>
          <w:tcPr>
            <w:tcW w:w="1800" w:type="dxa"/>
          </w:tcPr>
          <w:p w:rsidR="00A54C38" w:rsidRPr="006C754C" w:rsidRDefault="00A54C38" w:rsidP="00F52A4C">
            <w:r w:rsidRPr="006C754C">
              <w:t>RTCU</w:t>
            </w:r>
          </w:p>
        </w:tc>
      </w:tr>
      <w:tr w:rsidR="008A6151" w:rsidRPr="006C754C">
        <w:tc>
          <w:tcPr>
            <w:tcW w:w="1620" w:type="dxa"/>
          </w:tcPr>
          <w:p w:rsidR="008A6151" w:rsidRPr="006C754C" w:rsidRDefault="008A6151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A6151" w:rsidRPr="006C754C" w:rsidRDefault="008A6151" w:rsidP="008A6151">
            <w:proofErr w:type="spellStart"/>
            <w:r w:rsidRPr="006C754C">
              <w:t>TAG_RfidProximity</w:t>
            </w:r>
            <w:proofErr w:type="spellEnd"/>
          </w:p>
        </w:tc>
        <w:tc>
          <w:tcPr>
            <w:tcW w:w="1800" w:type="dxa"/>
          </w:tcPr>
          <w:p w:rsidR="008A6151" w:rsidRPr="006C754C" w:rsidRDefault="008A6151" w:rsidP="008A6151">
            <w:r w:rsidRPr="006C754C">
              <w:t>RTCU</w:t>
            </w:r>
          </w:p>
        </w:tc>
      </w:tr>
      <w:tr w:rsidR="002B74C8" w:rsidRPr="006C754C">
        <w:tc>
          <w:tcPr>
            <w:tcW w:w="1620" w:type="dxa"/>
          </w:tcPr>
          <w:p w:rsidR="002B74C8" w:rsidRPr="006C754C" w:rsidRDefault="002B74C8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2B74C8" w:rsidRPr="006C754C" w:rsidRDefault="002B74C8" w:rsidP="00BF0DF7">
            <w:proofErr w:type="spellStart"/>
            <w:r w:rsidRPr="006C754C">
              <w:t>TAG_R</w:t>
            </w:r>
            <w:r>
              <w:t>tcuDebugMessage</w:t>
            </w:r>
            <w:proofErr w:type="spellEnd"/>
          </w:p>
        </w:tc>
        <w:tc>
          <w:tcPr>
            <w:tcW w:w="1800" w:type="dxa"/>
          </w:tcPr>
          <w:p w:rsidR="002B74C8" w:rsidRPr="006C754C" w:rsidRDefault="002B74C8" w:rsidP="00BF0DF7">
            <w:r w:rsidRPr="006C754C">
              <w:t>RTCU</w:t>
            </w:r>
          </w:p>
        </w:tc>
      </w:tr>
      <w:tr w:rsidR="00DB47C9" w:rsidRPr="006C754C">
        <w:tc>
          <w:tcPr>
            <w:tcW w:w="1620" w:type="dxa"/>
          </w:tcPr>
          <w:p w:rsidR="00DB47C9" w:rsidRPr="006C754C" w:rsidRDefault="00492604" w:rsidP="00BF0DF7">
            <w:r>
              <w:t>0x06</w:t>
            </w:r>
          </w:p>
        </w:tc>
        <w:tc>
          <w:tcPr>
            <w:tcW w:w="4135" w:type="dxa"/>
          </w:tcPr>
          <w:p w:rsidR="00DB47C9" w:rsidRPr="00DB47C9" w:rsidRDefault="00DB47C9" w:rsidP="00BF0DF7">
            <w:proofErr w:type="spellStart"/>
            <w:r>
              <w:t>TAG_ReportGenericExcerciseSettings</w:t>
            </w:r>
            <w:proofErr w:type="spellEnd"/>
          </w:p>
        </w:tc>
        <w:tc>
          <w:tcPr>
            <w:tcW w:w="1800" w:type="dxa"/>
          </w:tcPr>
          <w:p w:rsidR="00DB47C9" w:rsidRPr="006C754C" w:rsidRDefault="00492604" w:rsidP="00BF0DF7">
            <w:r>
              <w:t>RTCU</w:t>
            </w:r>
          </w:p>
        </w:tc>
      </w:tr>
      <w:tr w:rsidR="00C84D7C" w:rsidRPr="006C754C">
        <w:tc>
          <w:tcPr>
            <w:tcW w:w="1620" w:type="dxa"/>
          </w:tcPr>
          <w:p w:rsidR="00C84D7C" w:rsidRPr="006C754C" w:rsidRDefault="00C84D7C" w:rsidP="00A13E6F"/>
        </w:tc>
        <w:tc>
          <w:tcPr>
            <w:tcW w:w="4135" w:type="dxa"/>
          </w:tcPr>
          <w:p w:rsidR="00C84D7C" w:rsidRPr="006C754C" w:rsidRDefault="00C84D7C" w:rsidP="00A13E6F"/>
        </w:tc>
        <w:tc>
          <w:tcPr>
            <w:tcW w:w="1800" w:type="dxa"/>
          </w:tcPr>
          <w:p w:rsidR="00C84D7C" w:rsidRPr="006C754C" w:rsidRDefault="00C84D7C" w:rsidP="00A13E6F"/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40</w:t>
            </w:r>
          </w:p>
        </w:tc>
        <w:tc>
          <w:tcPr>
            <w:tcW w:w="4135" w:type="dxa"/>
          </w:tcPr>
          <w:p w:rsidR="007155E0" w:rsidRPr="006C754C" w:rsidRDefault="007155E0" w:rsidP="00F52A4C">
            <w:proofErr w:type="spellStart"/>
            <w:r w:rsidRPr="006C754C">
              <w:t>TAG_EnableServo</w:t>
            </w:r>
            <w:proofErr w:type="spellEnd"/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41</w:t>
            </w:r>
          </w:p>
        </w:tc>
        <w:tc>
          <w:tcPr>
            <w:tcW w:w="4135" w:type="dxa"/>
          </w:tcPr>
          <w:p w:rsidR="007155E0" w:rsidRPr="006C754C" w:rsidRDefault="000B6443" w:rsidP="00F52A4C">
            <w:proofErr w:type="spellStart"/>
            <w:r w:rsidRPr="006C754C">
              <w:t>TAG_Load</w:t>
            </w:r>
            <w:r w:rsidR="00635AEA" w:rsidRPr="006C754C">
              <w:t>Personal</w:t>
            </w:r>
            <w:r w:rsidRPr="006C754C">
              <w:t>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42</w:t>
            </w:r>
          </w:p>
        </w:tc>
        <w:tc>
          <w:tcPr>
            <w:tcW w:w="4135" w:type="dxa"/>
          </w:tcPr>
          <w:p w:rsidR="007155E0" w:rsidRPr="006C754C" w:rsidRDefault="002E766A" w:rsidP="00F52A4C">
            <w:proofErr w:type="spellStart"/>
            <w:r w:rsidRPr="006C754C">
              <w:t>TAG_LoadExcercise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B7290F">
            <w:r w:rsidRPr="006C754C">
              <w:t>0x43</w:t>
            </w:r>
          </w:p>
        </w:tc>
        <w:tc>
          <w:tcPr>
            <w:tcW w:w="4135" w:type="dxa"/>
          </w:tcPr>
          <w:p w:rsidR="00A54C38" w:rsidRPr="006C754C" w:rsidRDefault="00A54C38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LoadMachineSettings</w:t>
            </w:r>
            <w:proofErr w:type="spellEnd"/>
          </w:p>
        </w:tc>
        <w:tc>
          <w:tcPr>
            <w:tcW w:w="1800" w:type="dxa"/>
          </w:tcPr>
          <w:p w:rsidR="00A54C38" w:rsidRPr="006C754C" w:rsidRDefault="00B00320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4</w:t>
            </w:r>
          </w:p>
        </w:tc>
        <w:tc>
          <w:tcPr>
            <w:tcW w:w="4135" w:type="dxa"/>
          </w:tcPr>
          <w:p w:rsidR="006E7B41" w:rsidRPr="006C754C" w:rsidRDefault="006E7B41" w:rsidP="00B7290F">
            <w:proofErr w:type="spellStart"/>
            <w:r w:rsidRPr="006C754C">
              <w:t>TAG_Parking</w:t>
            </w:r>
            <w:proofErr w:type="spellEnd"/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5</w:t>
            </w:r>
          </w:p>
        </w:tc>
        <w:tc>
          <w:tcPr>
            <w:tcW w:w="4135" w:type="dxa"/>
          </w:tcPr>
          <w:p w:rsidR="006E7B41" w:rsidRPr="006C754C" w:rsidRDefault="006E7B41" w:rsidP="00B7290F">
            <w:proofErr w:type="spellStart"/>
            <w:r w:rsidRPr="006C754C">
              <w:t>TAG_Personal</w:t>
            </w:r>
            <w:proofErr w:type="spellEnd"/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D741FE" w:rsidP="00F52A4C">
            <w:r w:rsidRPr="006C754C">
              <w:t>0x4</w:t>
            </w:r>
            <w:r w:rsidR="00236855" w:rsidRPr="006C754C">
              <w:t>6</w:t>
            </w:r>
          </w:p>
        </w:tc>
        <w:tc>
          <w:tcPr>
            <w:tcW w:w="4135" w:type="dxa"/>
          </w:tcPr>
          <w:p w:rsidR="007155E0" w:rsidRPr="006C754C" w:rsidRDefault="00D741FE" w:rsidP="00F52A4C">
            <w:proofErr w:type="spellStart"/>
            <w:r w:rsidRPr="006C754C">
              <w:t>TAG_P</w:t>
            </w:r>
            <w:r w:rsidR="006E7B41" w:rsidRPr="006C754C">
              <w:t>ersonalExit</w:t>
            </w:r>
            <w:proofErr w:type="spellEnd"/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7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Presse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8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Hol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9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Release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A</w:t>
            </w:r>
          </w:p>
        </w:tc>
        <w:tc>
          <w:tcPr>
            <w:tcW w:w="4135" w:type="dxa"/>
          </w:tcPr>
          <w:p w:rsidR="000C148A" w:rsidRPr="006C754C" w:rsidRDefault="000C148A" w:rsidP="000C148A">
            <w:proofErr w:type="spellStart"/>
            <w:r w:rsidRPr="006C754C">
              <w:t>TAG_TestConcentric</w:t>
            </w:r>
            <w:proofErr w:type="spellEnd"/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B</w:t>
            </w:r>
          </w:p>
        </w:tc>
        <w:tc>
          <w:tcPr>
            <w:tcW w:w="4135" w:type="dxa"/>
          </w:tcPr>
          <w:p w:rsidR="000C148A" w:rsidRPr="006C754C" w:rsidRDefault="000C148A" w:rsidP="000C148A">
            <w:proofErr w:type="spellStart"/>
            <w:r w:rsidRPr="006C754C">
              <w:t>TAG_TestEccentric</w:t>
            </w:r>
            <w:proofErr w:type="spellEnd"/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8D0FDE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0C148A" w:rsidRPr="006C754C" w:rsidRDefault="008D0FDE" w:rsidP="000C148A">
            <w:proofErr w:type="spellStart"/>
            <w:r w:rsidRPr="006C754C">
              <w:t>TAG_ExcerciseIsokinetic</w:t>
            </w:r>
            <w:proofErr w:type="spellEnd"/>
          </w:p>
        </w:tc>
        <w:tc>
          <w:tcPr>
            <w:tcW w:w="1800" w:type="dxa"/>
          </w:tcPr>
          <w:p w:rsidR="000C148A" w:rsidRPr="006C754C" w:rsidRDefault="008D0FDE" w:rsidP="000C148A">
            <w:r w:rsidRPr="006C754C">
              <w:t>HMI</w:t>
            </w:r>
          </w:p>
        </w:tc>
      </w:tr>
      <w:tr w:rsidR="00915261" w:rsidRPr="006C754C">
        <w:tc>
          <w:tcPr>
            <w:tcW w:w="1620" w:type="dxa"/>
          </w:tcPr>
          <w:p w:rsidR="00915261" w:rsidRPr="006C754C" w:rsidRDefault="00915261" w:rsidP="00915261">
            <w:r w:rsidRPr="006C754C">
              <w:t>0x4D</w:t>
            </w:r>
          </w:p>
        </w:tc>
        <w:tc>
          <w:tcPr>
            <w:tcW w:w="4135" w:type="dxa"/>
          </w:tcPr>
          <w:p w:rsidR="00915261" w:rsidRPr="006C754C" w:rsidRDefault="00915261" w:rsidP="00915261">
            <w:proofErr w:type="spellStart"/>
            <w:r w:rsidRPr="006C754C">
              <w:t>TAG_ResetError</w:t>
            </w:r>
            <w:proofErr w:type="spellEnd"/>
          </w:p>
        </w:tc>
        <w:tc>
          <w:tcPr>
            <w:tcW w:w="1800" w:type="dxa"/>
          </w:tcPr>
          <w:p w:rsidR="00915261" w:rsidRPr="006C754C" w:rsidRDefault="00915261" w:rsidP="00915261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A570B5" w:rsidP="000C148A">
            <w:r w:rsidRPr="006C754C">
              <w:t>0x4</w:t>
            </w:r>
            <w:r w:rsidR="00915261" w:rsidRPr="006C754C">
              <w:t>E</w:t>
            </w:r>
          </w:p>
        </w:tc>
        <w:tc>
          <w:tcPr>
            <w:tcW w:w="4135" w:type="dxa"/>
          </w:tcPr>
          <w:p w:rsidR="000C148A" w:rsidRPr="006C754C" w:rsidRDefault="00A570B5" w:rsidP="000C148A">
            <w:proofErr w:type="spellStart"/>
            <w:r w:rsidRPr="006C754C">
              <w:t>TAG_</w:t>
            </w:r>
            <w:r w:rsidR="00915261" w:rsidRPr="006C754C">
              <w:t>Cancel</w:t>
            </w:r>
            <w:proofErr w:type="spellEnd"/>
          </w:p>
        </w:tc>
        <w:tc>
          <w:tcPr>
            <w:tcW w:w="1800" w:type="dxa"/>
          </w:tcPr>
          <w:p w:rsidR="000C148A" w:rsidRPr="006C754C" w:rsidRDefault="00A570B5" w:rsidP="000C148A">
            <w:r w:rsidRPr="006C754C">
              <w:t>HMI</w:t>
            </w:r>
          </w:p>
        </w:tc>
      </w:tr>
      <w:tr w:rsidR="00CF29E3" w:rsidRPr="006C754C">
        <w:tc>
          <w:tcPr>
            <w:tcW w:w="1620" w:type="dxa"/>
          </w:tcPr>
          <w:p w:rsidR="00CF29E3" w:rsidRPr="00CF29E3" w:rsidRDefault="00CF29E3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CF29E3" w:rsidRPr="006C754C" w:rsidRDefault="00CF29E3" w:rsidP="000C148A">
            <w:proofErr w:type="spellStart"/>
            <w:r>
              <w:t>TAG_TestStatic</w:t>
            </w:r>
            <w:proofErr w:type="spellEnd"/>
          </w:p>
        </w:tc>
        <w:tc>
          <w:tcPr>
            <w:tcW w:w="1800" w:type="dxa"/>
          </w:tcPr>
          <w:p w:rsidR="00CF29E3" w:rsidRPr="006C754C" w:rsidRDefault="00CF29E3" w:rsidP="000C148A">
            <w:r>
              <w:t>HMI</w:t>
            </w:r>
          </w:p>
        </w:tc>
      </w:tr>
      <w:tr w:rsidR="00DB47C9" w:rsidRPr="006C754C">
        <w:tc>
          <w:tcPr>
            <w:tcW w:w="1620" w:type="dxa"/>
          </w:tcPr>
          <w:p w:rsidR="00DB47C9" w:rsidRPr="00492604" w:rsidRDefault="00492604" w:rsidP="000C148A">
            <w:r>
              <w:t>0x50</w:t>
            </w:r>
          </w:p>
        </w:tc>
        <w:tc>
          <w:tcPr>
            <w:tcW w:w="4135" w:type="dxa"/>
          </w:tcPr>
          <w:p w:rsidR="00DB47C9" w:rsidRDefault="00DB47C9" w:rsidP="00DB47C9">
            <w:proofErr w:type="spellStart"/>
            <w:r>
              <w:t>TAG_LoadGenericExcerciseSettings</w:t>
            </w:r>
            <w:proofErr w:type="spellEnd"/>
          </w:p>
        </w:tc>
        <w:tc>
          <w:tcPr>
            <w:tcW w:w="1800" w:type="dxa"/>
          </w:tcPr>
          <w:p w:rsidR="00DB47C9" w:rsidRDefault="00492604" w:rsidP="000C148A">
            <w:r>
              <w:t>HMI</w:t>
            </w:r>
          </w:p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  <w:proofErr w:type="spellEnd"/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 каждые 100мс. 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proofErr w:type="spellStart"/>
      <w:r w:rsidRPr="006C754C">
        <w:rPr>
          <w:i/>
          <w:iCs/>
        </w:rPr>
        <w:t>currentDate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Way</w:t>
      </w:r>
      <w:proofErr w:type="spellEnd"/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proofErr w:type="spellStart"/>
            <w:r w:rsidRPr="006C754C">
              <w:t>struct</w:t>
            </w:r>
            <w:proofErr w:type="spellEnd"/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D11578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proofErr w:type="spellStart"/>
            <w:r w:rsidRPr="006C754C">
              <w:t>odometerTime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D11578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proofErr w:type="spellStart"/>
            <w:r w:rsidRPr="006C754C">
              <w:t>odometerWay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proofErr w:type="spellStart"/>
            <w:r w:rsidRPr="006C754C">
              <w:t>errorCode</w:t>
            </w:r>
            <w:proofErr w:type="spellEnd"/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D11578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D11578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D11578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timeToSet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D11578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rep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proofErr w:type="spellStart"/>
            <w:r w:rsidRPr="006C754C">
              <w:t>rep</w:t>
            </w:r>
            <w:r w:rsidR="00644A3C" w:rsidRPr="006C754C">
              <w:t>Direction</w:t>
            </w:r>
            <w:proofErr w:type="spellEnd"/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D11578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D11578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timeToSecondMove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D11578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D11578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D11578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D11578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D11578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D11578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D11578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proofErr w:type="spellStart"/>
            <w:r>
              <w:t>timeToEnd</w:t>
            </w:r>
            <w:proofErr w:type="spellEnd"/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EX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Pr="006C754C">
        <w:rPr>
          <w:rFonts w:ascii="Times New Roman" w:hAnsi="Times New Roman" w:cs="Times New Roman"/>
          <w:sz w:val="24"/>
          <w:szCs w:val="24"/>
        </w:rPr>
        <w:t>ERCISE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A1033F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0346B3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9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6D6ACF" w:rsidRPr="00E0004A" w:rsidRDefault="006D6ACF" w:rsidP="00E0004A">
            <w:proofErr w:type="spellStart"/>
            <w:r w:rsidRPr="006C754C">
              <w:t>time</w:t>
            </w:r>
            <w:r w:rsidR="00E0004A">
              <w:t>Remaining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A1033F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A1033F"/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A1033F"/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15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19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ositionAux1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23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ositionAux2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27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ositionAux3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31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hase</w:t>
            </w:r>
          </w:p>
        </w:tc>
        <w:tc>
          <w:tcPr>
            <w:tcW w:w="4855" w:type="dxa"/>
          </w:tcPr>
          <w:p w:rsidR="00DA35BF" w:rsidRPr="006C754C" w:rsidRDefault="00DA35BF" w:rsidP="00A1033F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>
              <w:t>1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r w:rsidRPr="006C754C">
              <w:t>int32_t</w:t>
            </w:r>
          </w:p>
        </w:tc>
        <w:tc>
          <w:tcPr>
            <w:tcW w:w="2625" w:type="dxa"/>
          </w:tcPr>
          <w:p w:rsidR="00DA35BF" w:rsidRPr="006C754C" w:rsidRDefault="00DA35B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0346B3" w:rsidTr="00A1033F">
        <w:tc>
          <w:tcPr>
            <w:tcW w:w="1290" w:type="dxa"/>
          </w:tcPr>
          <w:p w:rsidR="00DA35BF" w:rsidRPr="006C754C" w:rsidRDefault="00DA35BF" w:rsidP="00A1033F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A35BF" w:rsidRPr="00E0004A" w:rsidRDefault="00DA35BF" w:rsidP="00A1033F">
            <w:proofErr w:type="spellStart"/>
            <w:r w:rsidRPr="006C754C">
              <w:t>time</w:t>
            </w:r>
            <w:r>
              <w:t>Remaining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A1033F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3</w:t>
            </w:r>
            <w:r>
              <w:t>5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D11578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39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A1033F">
            <w:proofErr w:type="spellStart"/>
            <w:r>
              <w:t>move</w:t>
            </w:r>
            <w:r w:rsidRPr="006C754C">
              <w:t>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DA35B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>движения в этом подходе</w:t>
            </w:r>
            <w:r w:rsidRPr="006C754C">
              <w:rPr>
                <w:lang w:val="ru-RU"/>
              </w:rPr>
              <w:t xml:space="preserve"> (0…)</w:t>
            </w:r>
          </w:p>
        </w:tc>
      </w:tr>
      <w:tr w:rsidR="00DA35BF" w:rsidRPr="00D11578" w:rsidTr="00CA5742">
        <w:tc>
          <w:tcPr>
            <w:tcW w:w="1290" w:type="dxa"/>
          </w:tcPr>
          <w:p w:rsidR="00DA35BF" w:rsidRPr="00CA5742" w:rsidRDefault="00DA35BF" w:rsidP="00CA5742">
            <w:pPr>
              <w:rPr>
                <w:lang w:val="ru-RU"/>
              </w:rPr>
            </w:pPr>
            <w:r w:rsidRPr="006C754C">
              <w:t>4</w:t>
            </w:r>
            <w:r w:rsidR="00CA5742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A1033F">
            <w:pPr>
              <w:rPr>
                <w:lang w:val="ru-RU"/>
              </w:rPr>
            </w:pPr>
            <w:r>
              <w:rPr>
                <w:lang w:val="ru-RU"/>
              </w:rPr>
              <w:t>47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A1033F"/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5</w:t>
      </w:r>
      <w:r w:rsidR="00CA5742">
        <w:rPr>
          <w:lang w:val="ru-RU"/>
        </w:rPr>
        <w:t>1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</w:t>
      </w:r>
      <w:proofErr w:type="gramStart"/>
      <w:r w:rsidR="000B6443" w:rsidRPr="006C754C">
        <w:rPr>
          <w:lang w:val="ru-RU"/>
        </w:rPr>
        <w:t>1000мс</w:t>
      </w:r>
      <w:proofErr w:type="gramEnd"/>
      <w:r w:rsidR="000B6443" w:rsidRPr="006C754C">
        <w:rPr>
          <w:lang w:val="ru-RU"/>
        </w:rPr>
        <w:t xml:space="preserve">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Personal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D11578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MainA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D11578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positionMainB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proofErr w:type="spellStart"/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  <w:proofErr w:type="spellEnd"/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D11578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AbsMainParking</w:t>
            </w:r>
            <w:proofErr w:type="spellEnd"/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proofErr w:type="spellStart"/>
            <w:r w:rsidRPr="006C754C">
              <w:t>speedAbsMainMax</w:t>
            </w:r>
            <w:proofErr w:type="spellEnd"/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Ec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proofErr w:type="spellStart"/>
            <w:r w:rsidRPr="006C754C">
              <w:t>speedAbsMainMax</w:t>
            </w:r>
            <w:proofErr w:type="spellEnd"/>
            <w:r w:rsidRPr="006C754C">
              <w:t xml:space="preserve"> = 469</w:t>
            </w:r>
            <w:r w:rsidR="00B039F3" w:rsidRPr="006C754C">
              <w:t>ms</w:t>
            </w:r>
          </w:p>
          <w:p w:rsidR="00B039F3" w:rsidRPr="006C754C" w:rsidRDefault="00B039F3" w:rsidP="00B039F3">
            <w:proofErr w:type="spellStart"/>
            <w:r w:rsidRPr="006C754C">
              <w:t>positionMainMax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B039F3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B039F3" w:rsidRPr="006C754C" w:rsidRDefault="00B039F3" w:rsidP="00B039F3">
            <w:proofErr w:type="spellStart"/>
            <w:r w:rsidRPr="006C754C">
              <w:t>positionMainA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491B1C">
            <w:proofErr w:type="spellStart"/>
            <w:r w:rsidRPr="006C754C">
              <w:t>positionMain</w:t>
            </w:r>
            <w:r w:rsidR="00491B1C" w:rsidRPr="006C754C">
              <w:t>B</w:t>
            </w:r>
            <w:proofErr w:type="spellEnd"/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proofErr w:type="spellStart"/>
            <w:proofErr w:type="gramStart"/>
            <w:r w:rsidR="008241A6" w:rsidRPr="006C754C">
              <w:t>speedAbsMainMax</w:t>
            </w:r>
            <w:proofErr w:type="spellEnd"/>
            <w:r w:rsidR="008241A6" w:rsidRPr="006C754C">
              <w:rPr>
                <w:lang w:val="ru-RU"/>
              </w:rPr>
              <w:t xml:space="preserve">  )</w:t>
            </w:r>
            <w:proofErr w:type="gramEnd"/>
            <w:r w:rsidR="008241A6" w:rsidRPr="006C754C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proofErr w:type="spellStart"/>
            <w:r w:rsidRPr="006C754C">
              <w:t>ms</w:t>
            </w:r>
            <w:proofErr w:type="spellEnd"/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proofErr w:type="spellStart"/>
            <w:r w:rsidR="008241A6" w:rsidRPr="006C754C">
              <w:t>ms</w:t>
            </w:r>
            <w:proofErr w:type="spellEnd"/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D11578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Con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основного механизма во время Силового теста </w:t>
            </w:r>
            <w:proofErr w:type="spellStart"/>
            <w:r w:rsidRPr="006C754C">
              <w:rPr>
                <w:lang w:val="ru-RU"/>
              </w:rPr>
              <w:t>Концентрика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AB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BA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  <w:proofErr w:type="spellEnd"/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="00FA2D53"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proofErr w:type="spellStart"/>
            <w:r w:rsidRPr="005631CF">
              <w:t>IsokineticSetSettings</w:t>
            </w:r>
            <w:proofErr w:type="spellEnd"/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  <w:proofErr w:type="spellEnd"/>
    </w:p>
    <w:p w:rsidR="00B8586D" w:rsidRDefault="00B8586D" w:rsidP="0046428B"/>
    <w:p w:rsidR="00A56AD3" w:rsidRPr="00D11578" w:rsidRDefault="00A56AD3" w:rsidP="00A56AD3">
      <w:pPr>
        <w:rPr>
          <w:lang w:val="ru-RU"/>
        </w:rPr>
      </w:pPr>
      <w:r w:rsidRPr="006C754C">
        <w:rPr>
          <w:lang w:val="ru-RU"/>
        </w:rPr>
        <w:t>Сообщение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высылается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11578">
        <w:rPr>
          <w:lang w:val="ru-RU"/>
        </w:rPr>
        <w:t xml:space="preserve"> </w:t>
      </w:r>
      <w:proofErr w:type="gramStart"/>
      <w:r w:rsidRPr="00D11578">
        <w:rPr>
          <w:lang w:val="ru-RU"/>
        </w:rPr>
        <w:t>1000</w:t>
      </w:r>
      <w:r w:rsidRPr="006C754C">
        <w:rPr>
          <w:lang w:val="ru-RU"/>
        </w:rPr>
        <w:t>мс</w:t>
      </w:r>
      <w:proofErr w:type="gramEnd"/>
      <w:r w:rsidRPr="00D11578">
        <w:rPr>
          <w:lang w:val="ru-RU"/>
        </w:rPr>
        <w:t xml:space="preserve"> </w:t>
      </w:r>
      <w:r w:rsidRPr="006C754C">
        <w:rPr>
          <w:lang w:val="ru-RU"/>
        </w:rPr>
        <w:t>когда</w:t>
      </w:r>
      <w:r w:rsidRPr="00D11578">
        <w:rPr>
          <w:lang w:val="ru-RU"/>
        </w:rPr>
        <w:t xml:space="preserve"> </w:t>
      </w:r>
      <w:r w:rsidRPr="006C754C">
        <w:t>RTCU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находится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режиме</w:t>
      </w:r>
      <w:r w:rsidRPr="00D11578">
        <w:rPr>
          <w:lang w:val="ru-RU"/>
        </w:rPr>
        <w:t xml:space="preserve"> </w:t>
      </w:r>
      <w:r w:rsidRPr="006C754C">
        <w:t>WAITING</w:t>
      </w:r>
      <w:r w:rsidRPr="00D11578">
        <w:rPr>
          <w:lang w:val="ru-RU"/>
        </w:rPr>
        <w:t>.</w:t>
      </w:r>
    </w:p>
    <w:p w:rsidR="00A56AD3" w:rsidRPr="00D1157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 xml:space="preserve">обобщенной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</w:t>
      </w:r>
      <w:r w:rsidR="003F22D1">
        <w:t>Generic</w:t>
      </w:r>
      <w:r w:rsidRPr="006C754C">
        <w:t>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</w:t>
      </w:r>
      <w:r w:rsidR="003F22D1">
        <w:t>Generic</w:t>
      </w:r>
      <w:r w:rsidRPr="006C754C">
        <w:t>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1"/>
        <w:gridCol w:w="2056"/>
        <w:gridCol w:w="2439"/>
        <w:gridCol w:w="4130"/>
      </w:tblGrid>
      <w:tr w:rsidR="00A56AD3" w:rsidRPr="006C754C" w:rsidTr="00A1033F">
        <w:tc>
          <w:tcPr>
            <w:tcW w:w="1290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A1033F">
        <w:tc>
          <w:tcPr>
            <w:tcW w:w="1290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A1033F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proofErr w:type="spellStart"/>
            <w:r>
              <w:t>GenericSetSettings</w:t>
            </w:r>
            <w:proofErr w:type="spellEnd"/>
          </w:p>
        </w:tc>
        <w:tc>
          <w:tcPr>
            <w:tcW w:w="2625" w:type="dxa"/>
          </w:tcPr>
          <w:p w:rsidR="00A56AD3" w:rsidRPr="006C754C" w:rsidRDefault="00A56AD3" w:rsidP="00A1033F">
            <w:r w:rsidRPr="006C754C">
              <w:t>sets[N]</w:t>
            </w:r>
          </w:p>
        </w:tc>
        <w:tc>
          <w:tcPr>
            <w:tcW w:w="4855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  <w:r w:rsidRPr="006C754C">
              <w:t xml:space="preserve">N = 1 ... </w:t>
            </w:r>
            <w:r w:rsidR="002B3F0E">
              <w:t>1</w:t>
            </w:r>
            <w:r w:rsidRPr="006C754C">
              <w:rPr>
                <w:lang w:val="ru-RU"/>
              </w:rPr>
              <w:t>0</w:t>
            </w:r>
          </w:p>
        </w:tc>
      </w:tr>
      <w:tr w:rsidR="00A56AD3" w:rsidRPr="006C754C" w:rsidTr="00A1033F">
        <w:tc>
          <w:tcPr>
            <w:tcW w:w="1290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276325" w:rsidRPr="006C754C" w:rsidRDefault="00276325" w:rsidP="00276325">
      <w:pPr>
        <w:rPr>
          <w:lang w:val="ru-RU"/>
        </w:rPr>
      </w:pP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D11578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D11578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D11578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D11578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proofErr w:type="spellStart"/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  <w:proofErr w:type="spellEnd"/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proofErr w:type="spellStart"/>
            <w:r w:rsidRPr="006C754C">
              <w:t>ms</w:t>
            </w:r>
            <w:proofErr w:type="spellEnd"/>
          </w:p>
          <w:p w:rsidR="00D90786" w:rsidRPr="006D1628" w:rsidRDefault="00D90786" w:rsidP="00A13E6F">
            <w:pPr>
              <w:rPr>
                <w:lang w:val="ru-RU"/>
              </w:rPr>
            </w:pPr>
            <w:proofErr w:type="spellStart"/>
            <w:r w:rsidRPr="006C754C">
              <w:t>positionMainMax</w:t>
            </w:r>
            <w:proofErr w:type="spellEnd"/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D90786" w:rsidRPr="006C754C" w:rsidRDefault="00D90786" w:rsidP="00A13E6F">
            <w:proofErr w:type="spellStart"/>
            <w:r w:rsidRPr="006C754C">
              <w:t>speedAbsMainMax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(20000steps-100steps)/42.4steps/</w:t>
            </w:r>
            <w:proofErr w:type="spellStart"/>
            <w:r w:rsidRPr="006C754C">
              <w:t>ms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proofErr w:type="spellStart"/>
            <w:r w:rsidRPr="006C754C">
              <w:t>speedAbsMainMax</w:t>
            </w:r>
            <w:proofErr w:type="spellEnd"/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proofErr w:type="spellStart"/>
            <w:r w:rsidR="00832CA0" w:rsidRPr="006C754C">
              <w:t>speedAbsMainMax</w:t>
            </w:r>
            <w:proofErr w:type="spellEnd"/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t>Если</w:t>
            </w:r>
            <w:r w:rsidRPr="006D1628">
              <w:rPr>
                <w:lang w:val="ru-RU"/>
              </w:rPr>
              <w:t xml:space="preserve"> </w:t>
            </w:r>
            <w:proofErr w:type="spellStart"/>
            <w:r w:rsidRPr="006C754C">
              <w:t>speedAbsMainMax</w:t>
            </w:r>
            <w:proofErr w:type="spellEnd"/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proofErr w:type="spellStart"/>
            <w:r w:rsidRPr="006C754C">
              <w:t>speedAbsMainPersonal</w:t>
            </w:r>
            <w:proofErr w:type="spellEnd"/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Pr="006C754C" w:rsidRDefault="00477AA7" w:rsidP="00276325"/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RfidProximity</w:t>
      </w:r>
      <w:proofErr w:type="spellEnd"/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Length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proofErr w:type="spellStart"/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  <w:proofErr w:type="spellEnd"/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  <w:proofErr w:type="spellEnd"/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proofErr w:type="gramStart"/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proofErr w:type="gramEnd"/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PersonalSettings</w:t>
      </w:r>
      <w:proofErr w:type="spellEnd"/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  <w:proofErr w:type="spellEnd"/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  <w:proofErr w:type="spellEnd"/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</w:t>
      </w:r>
      <w:r>
        <w:rPr>
          <w:i/>
          <w:iCs/>
        </w:rPr>
        <w:t>Generic</w:t>
      </w:r>
      <w:r w:rsidRPr="006C754C">
        <w:t>IsokineticExcerciseSettings</w:t>
      </w:r>
      <w:proofErr w:type="spellEnd"/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</w:t>
      </w:r>
      <w:r w:rsidR="006A412E">
        <w:rPr>
          <w:i/>
          <w:iCs/>
        </w:rPr>
        <w:t>Generic</w:t>
      </w:r>
      <w:r w:rsidRPr="006C754C">
        <w:t>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FA2270" w:rsidRPr="006C754C" w:rsidRDefault="00FA2270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MachineSettings</w:t>
      </w:r>
      <w:proofErr w:type="spellEnd"/>
    </w:p>
    <w:p w:rsidR="00561477" w:rsidRDefault="00561477" w:rsidP="0046428B">
      <w:pPr>
        <w:rPr>
          <w:lang w:val="ru-RU"/>
        </w:rPr>
      </w:pPr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Pr="00BE7210" w:rsidRDefault="006B2F73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  <w:proofErr w:type="spellEnd"/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t>buttonID</w:t>
            </w:r>
            <w:proofErr w:type="spellEnd"/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  <w:proofErr w:type="spellEnd"/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  <w:proofErr w:type="spellEnd"/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D11578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  <w:proofErr w:type="spellEnd"/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D11578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  <w:proofErr w:type="spellEnd"/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Pr="006D1628" w:rsidRDefault="00657B3E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  <w:proofErr w:type="spellEnd"/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proofErr w:type="gramStart"/>
      <w:r w:rsidRPr="006C754C">
        <w:rPr>
          <w:lang w:val="ru-RU"/>
        </w:rPr>
        <w:t>Прекращает  и</w:t>
      </w:r>
      <w:proofErr w:type="gramEnd"/>
      <w:r w:rsidRPr="006C754C">
        <w:rPr>
          <w:lang w:val="ru-RU"/>
        </w:rPr>
        <w:t xml:space="preserve">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>
        <w:rPr>
          <w:rFonts w:ascii="Times New Roman" w:hAnsi="Times New Roman"/>
          <w:i w:val="0"/>
          <w:iCs w:val="0"/>
          <w:sz w:val="24"/>
        </w:rPr>
        <w:t>TestStatic</w:t>
      </w:r>
      <w:proofErr w:type="spellEnd"/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D11578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proofErr w:type="spellStart"/>
            <w:r>
              <w:t>t</w:t>
            </w:r>
            <w:r w:rsidRPr="006C754C">
              <w:t>est</w:t>
            </w:r>
            <w:r>
              <w:t>Duration</w:t>
            </w:r>
            <w:proofErr w:type="spellEnd"/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D11578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proofErr w:type="spellStart"/>
            <w:r>
              <w:t>positionRel</w:t>
            </w:r>
            <w:proofErr w:type="spellEnd"/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72C9" w:rsidRDefault="008172C9">
      <w:r>
        <w:separator/>
      </w:r>
    </w:p>
  </w:endnote>
  <w:endnote w:type="continuationSeparator" w:id="0">
    <w:p w:rsidR="008172C9" w:rsidRDefault="008172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72C9" w:rsidRDefault="008172C9">
      <w:r>
        <w:separator/>
      </w:r>
    </w:p>
  </w:footnote>
  <w:footnote w:type="continuationSeparator" w:id="0">
    <w:p w:rsidR="008172C9" w:rsidRDefault="008172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2FFA" w:rsidRDefault="00042FFA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42FFA" w:rsidRDefault="00042FFA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2FFA" w:rsidRDefault="00042FFA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11578">
      <w:rPr>
        <w:rStyle w:val="PageNumber"/>
        <w:noProof/>
      </w:rPr>
      <w:t>12</w:t>
    </w:r>
    <w:r>
      <w:rPr>
        <w:rStyle w:val="PageNumber"/>
      </w:rPr>
      <w:fldChar w:fldCharType="end"/>
    </w:r>
  </w:p>
  <w:p w:rsidR="00042FFA" w:rsidRPr="000F34BD" w:rsidRDefault="00042FFA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95"/>
    <w:rsid w:val="001A2838"/>
    <w:rsid w:val="001A4FB0"/>
    <w:rsid w:val="001B4354"/>
    <w:rsid w:val="001B5A97"/>
    <w:rsid w:val="001C0D5D"/>
    <w:rsid w:val="001C2771"/>
    <w:rsid w:val="001C55FF"/>
    <w:rsid w:val="001D3AC8"/>
    <w:rsid w:val="001D66DE"/>
    <w:rsid w:val="001E4428"/>
    <w:rsid w:val="001E5EFC"/>
    <w:rsid w:val="001E66C0"/>
    <w:rsid w:val="00203578"/>
    <w:rsid w:val="0020382C"/>
    <w:rsid w:val="00213E2D"/>
    <w:rsid w:val="002166A2"/>
    <w:rsid w:val="002229BC"/>
    <w:rsid w:val="00227CB4"/>
    <w:rsid w:val="00231E1A"/>
    <w:rsid w:val="00232E3B"/>
    <w:rsid w:val="00233008"/>
    <w:rsid w:val="00233FAA"/>
    <w:rsid w:val="00236855"/>
    <w:rsid w:val="00240579"/>
    <w:rsid w:val="002448D5"/>
    <w:rsid w:val="00247945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4B92"/>
    <w:rsid w:val="002A1752"/>
    <w:rsid w:val="002A38BE"/>
    <w:rsid w:val="002B283B"/>
    <w:rsid w:val="002B286F"/>
    <w:rsid w:val="002B3F0E"/>
    <w:rsid w:val="002B74C8"/>
    <w:rsid w:val="002C238B"/>
    <w:rsid w:val="002C3AC7"/>
    <w:rsid w:val="002C4671"/>
    <w:rsid w:val="002C4F46"/>
    <w:rsid w:val="002D294F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569E"/>
    <w:rsid w:val="00325ECA"/>
    <w:rsid w:val="00327880"/>
    <w:rsid w:val="00331E13"/>
    <w:rsid w:val="00340042"/>
    <w:rsid w:val="00341B9A"/>
    <w:rsid w:val="0034362F"/>
    <w:rsid w:val="00344ECB"/>
    <w:rsid w:val="00350CB6"/>
    <w:rsid w:val="003554A2"/>
    <w:rsid w:val="00355854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74398"/>
    <w:rsid w:val="00477AA7"/>
    <w:rsid w:val="00485374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C03AE"/>
    <w:rsid w:val="004C388F"/>
    <w:rsid w:val="004C7292"/>
    <w:rsid w:val="004D0AFE"/>
    <w:rsid w:val="004D1189"/>
    <w:rsid w:val="004D5B7F"/>
    <w:rsid w:val="004D649A"/>
    <w:rsid w:val="004F130F"/>
    <w:rsid w:val="004F32A2"/>
    <w:rsid w:val="00505DAF"/>
    <w:rsid w:val="00506A28"/>
    <w:rsid w:val="00514BD0"/>
    <w:rsid w:val="00514F01"/>
    <w:rsid w:val="005362E6"/>
    <w:rsid w:val="005501F9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7A61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1029B"/>
    <w:rsid w:val="006103EE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500E1"/>
    <w:rsid w:val="00652058"/>
    <w:rsid w:val="00652724"/>
    <w:rsid w:val="00657B3E"/>
    <w:rsid w:val="00661727"/>
    <w:rsid w:val="00665156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A3B65"/>
    <w:rsid w:val="006A412E"/>
    <w:rsid w:val="006A618C"/>
    <w:rsid w:val="006B18CE"/>
    <w:rsid w:val="006B2F73"/>
    <w:rsid w:val="006B45EA"/>
    <w:rsid w:val="006B6718"/>
    <w:rsid w:val="006B7170"/>
    <w:rsid w:val="006B74E9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682A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6C62"/>
    <w:rsid w:val="00802952"/>
    <w:rsid w:val="00802B17"/>
    <w:rsid w:val="00810755"/>
    <w:rsid w:val="0081369D"/>
    <w:rsid w:val="008151F0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3FBD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46D6"/>
    <w:rsid w:val="008A5F54"/>
    <w:rsid w:val="008A6151"/>
    <w:rsid w:val="008B0292"/>
    <w:rsid w:val="008B096E"/>
    <w:rsid w:val="008B1EE7"/>
    <w:rsid w:val="008B3122"/>
    <w:rsid w:val="008C309C"/>
    <w:rsid w:val="008C6768"/>
    <w:rsid w:val="008C6F5F"/>
    <w:rsid w:val="008D0FDE"/>
    <w:rsid w:val="008D43E3"/>
    <w:rsid w:val="008E1610"/>
    <w:rsid w:val="008E332F"/>
    <w:rsid w:val="008F29DB"/>
    <w:rsid w:val="008F38A7"/>
    <w:rsid w:val="008F5B48"/>
    <w:rsid w:val="009020AA"/>
    <w:rsid w:val="00902C66"/>
    <w:rsid w:val="00915261"/>
    <w:rsid w:val="0092001D"/>
    <w:rsid w:val="00920A63"/>
    <w:rsid w:val="00921798"/>
    <w:rsid w:val="00924FA5"/>
    <w:rsid w:val="0092747D"/>
    <w:rsid w:val="0093177D"/>
    <w:rsid w:val="009367F1"/>
    <w:rsid w:val="00936C08"/>
    <w:rsid w:val="009370EF"/>
    <w:rsid w:val="00942F50"/>
    <w:rsid w:val="009459C7"/>
    <w:rsid w:val="0095030E"/>
    <w:rsid w:val="009570E6"/>
    <w:rsid w:val="009575C9"/>
    <w:rsid w:val="00957E5D"/>
    <w:rsid w:val="0096360B"/>
    <w:rsid w:val="00965947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E46B5"/>
    <w:rsid w:val="00A01CD5"/>
    <w:rsid w:val="00A04E36"/>
    <w:rsid w:val="00A13E6F"/>
    <w:rsid w:val="00A2147B"/>
    <w:rsid w:val="00A227ED"/>
    <w:rsid w:val="00A23436"/>
    <w:rsid w:val="00A33FEF"/>
    <w:rsid w:val="00A34807"/>
    <w:rsid w:val="00A35F0A"/>
    <w:rsid w:val="00A423BB"/>
    <w:rsid w:val="00A4519E"/>
    <w:rsid w:val="00A454F9"/>
    <w:rsid w:val="00A47B43"/>
    <w:rsid w:val="00A5027B"/>
    <w:rsid w:val="00A54C38"/>
    <w:rsid w:val="00A55581"/>
    <w:rsid w:val="00A56AD3"/>
    <w:rsid w:val="00A570B5"/>
    <w:rsid w:val="00A57262"/>
    <w:rsid w:val="00A6576E"/>
    <w:rsid w:val="00A658DB"/>
    <w:rsid w:val="00A65D08"/>
    <w:rsid w:val="00A736FA"/>
    <w:rsid w:val="00A853BA"/>
    <w:rsid w:val="00A87B9A"/>
    <w:rsid w:val="00A92256"/>
    <w:rsid w:val="00A96D4F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E03E8"/>
    <w:rsid w:val="00AE1663"/>
    <w:rsid w:val="00AE2AE9"/>
    <w:rsid w:val="00AE7A63"/>
    <w:rsid w:val="00AF289E"/>
    <w:rsid w:val="00AF630A"/>
    <w:rsid w:val="00B00320"/>
    <w:rsid w:val="00B0154D"/>
    <w:rsid w:val="00B039F3"/>
    <w:rsid w:val="00B11E8B"/>
    <w:rsid w:val="00B15E95"/>
    <w:rsid w:val="00B173B1"/>
    <w:rsid w:val="00B17D3B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A0AE9"/>
    <w:rsid w:val="00BA5C8F"/>
    <w:rsid w:val="00BA683E"/>
    <w:rsid w:val="00BB1B55"/>
    <w:rsid w:val="00BB7118"/>
    <w:rsid w:val="00BD0835"/>
    <w:rsid w:val="00BD4384"/>
    <w:rsid w:val="00BE572E"/>
    <w:rsid w:val="00BE57B5"/>
    <w:rsid w:val="00BE7210"/>
    <w:rsid w:val="00BF0DF7"/>
    <w:rsid w:val="00BF3320"/>
    <w:rsid w:val="00BF7ED3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A0D86"/>
    <w:rsid w:val="00CA1AF0"/>
    <w:rsid w:val="00CA213F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D1678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3A4F"/>
    <w:rsid w:val="00D35874"/>
    <w:rsid w:val="00D367E5"/>
    <w:rsid w:val="00D4110F"/>
    <w:rsid w:val="00D4112B"/>
    <w:rsid w:val="00D4378C"/>
    <w:rsid w:val="00D51CBB"/>
    <w:rsid w:val="00D54C79"/>
    <w:rsid w:val="00D56CD3"/>
    <w:rsid w:val="00D63027"/>
    <w:rsid w:val="00D735B4"/>
    <w:rsid w:val="00D741FE"/>
    <w:rsid w:val="00D77E1A"/>
    <w:rsid w:val="00D814E9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14CD2"/>
    <w:rsid w:val="00E17050"/>
    <w:rsid w:val="00E20F3E"/>
    <w:rsid w:val="00E23786"/>
    <w:rsid w:val="00E2767A"/>
    <w:rsid w:val="00E376B9"/>
    <w:rsid w:val="00E51FE5"/>
    <w:rsid w:val="00E540EA"/>
    <w:rsid w:val="00E64E4C"/>
    <w:rsid w:val="00E6504F"/>
    <w:rsid w:val="00E672FA"/>
    <w:rsid w:val="00E72803"/>
    <w:rsid w:val="00E7716D"/>
    <w:rsid w:val="00E77C72"/>
    <w:rsid w:val="00E80723"/>
    <w:rsid w:val="00E81787"/>
    <w:rsid w:val="00E8541B"/>
    <w:rsid w:val="00E953EE"/>
    <w:rsid w:val="00EA45C2"/>
    <w:rsid w:val="00EB0AC9"/>
    <w:rsid w:val="00EB6B0B"/>
    <w:rsid w:val="00EC2B01"/>
    <w:rsid w:val="00EC6B16"/>
    <w:rsid w:val="00EC7525"/>
    <w:rsid w:val="00ED3797"/>
    <w:rsid w:val="00EE0B86"/>
    <w:rsid w:val="00EE5DB7"/>
    <w:rsid w:val="00EF35E1"/>
    <w:rsid w:val="00F029D3"/>
    <w:rsid w:val="00F04CB4"/>
    <w:rsid w:val="00F10908"/>
    <w:rsid w:val="00F1612A"/>
    <w:rsid w:val="00F27CC5"/>
    <w:rsid w:val="00F36E76"/>
    <w:rsid w:val="00F404CA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86C7D"/>
    <w:rsid w:val="00F90D6F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4</TotalTime>
  <Pages>1</Pages>
  <Words>5312</Words>
  <Characters>30280</Characters>
  <Application>Microsoft Office Word</Application>
  <DocSecurity>0</DocSecurity>
  <Lines>252</Lines>
  <Paragraphs>7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5521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Boris</cp:lastModifiedBy>
  <cp:revision>108</cp:revision>
  <dcterms:created xsi:type="dcterms:W3CDTF">2016-09-13T08:59:00Z</dcterms:created>
  <dcterms:modified xsi:type="dcterms:W3CDTF">2016-12-19T22:29:00Z</dcterms:modified>
</cp:coreProperties>
</file>